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4" r:id="rId11"/>
    <p:sldId id="265" r:id="rId12"/>
    <p:sldId id="267" r:id="rId13"/>
    <p:sldId id="268" r:id="rId14"/>
    <p:sldId id="270" r:id="rId15"/>
    <p:sldId id="271" r:id="rId16"/>
    <p:sldId id="272" r:id="rId17"/>
    <p:sldId id="276" r:id="rId18"/>
    <p:sldId id="273" r:id="rId19"/>
    <p:sldId id="278" r:id="rId20"/>
    <p:sldId id="274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B5293"/>
    <a:srgbClr val="068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1" autoAdjust="0"/>
    <p:restoredTop sz="93714" autoAdjust="0"/>
  </p:normalViewPr>
  <p:slideViewPr>
    <p:cSldViewPr>
      <p:cViewPr>
        <p:scale>
          <a:sx n="80" d="100"/>
          <a:sy n="80" d="100"/>
        </p:scale>
        <p:origin x="-1098" y="3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3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1F3D6F-680A-4388-9CB7-1E86F0167543}" type="datetimeFigureOut">
              <a:rPr lang="ru-RU" smtClean="0"/>
              <a:t>17.05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287DCD-49F6-40A8-9251-D022AA8F4B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227728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4C8FE6-F3D8-4CC0-8A9F-19ACD4E9041B}" type="datetimeFigureOut">
              <a:rPr lang="ru-RU" smtClean="0"/>
              <a:t>17.05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B26402-3F8C-4E9C-AD9A-6547EC28CAB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332199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B26402-3F8C-4E9C-AD9A-6547EC28CABD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84845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B26402-3F8C-4E9C-AD9A-6547EC28CABD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31404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B26402-3F8C-4E9C-AD9A-6547EC28CABD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62731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CCB86-89F6-4FD1-A5A4-CCB9935CE04A}" type="datetime1">
              <a:rPr lang="en-US" smtClean="0"/>
              <a:t>5/17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638D5-1AAA-49A1-BB85-D5E0E62DD447}" type="datetime1">
              <a:rPr lang="en-US" smtClean="0"/>
              <a:t>5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9C8A-1C32-40E8-83C5-46CF4AFBB576}" type="datetime1">
              <a:rPr lang="en-US" smtClean="0"/>
              <a:t>5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D5887-378C-4471-A5BD-2C540E51C851}" type="datetime1">
              <a:rPr lang="en-US" smtClean="0"/>
              <a:t>5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F62D0-B7DC-4B3B-B159-6A5DB8BCBE27}" type="datetime1">
              <a:rPr lang="en-US" smtClean="0"/>
              <a:t>5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71318-6B1F-4BBE-BB68-570B6C178ECA}" type="datetime1">
              <a:rPr lang="en-US" smtClean="0"/>
              <a:t>5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089C5-1DF8-4605-B818-ED6E2842E7B7}" type="datetime1">
              <a:rPr lang="en-US" smtClean="0"/>
              <a:t>5/17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156CF-8D1A-48FF-B5E4-248980E52C44}" type="datetime1">
              <a:rPr lang="en-US" smtClean="0"/>
              <a:t>5/1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C6D30-1FB5-43EB-B3C0-4695F827919A}" type="datetime1">
              <a:rPr lang="en-US" smtClean="0"/>
              <a:t>5/1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506296-CFF8-495D-ABCD-FC731EF32466}" type="datetime1">
              <a:rPr lang="en-US" smtClean="0"/>
              <a:t>5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8047F7-CA88-4708-B9DE-0AFC3F166D5B}" type="datetime1">
              <a:rPr lang="en-US" smtClean="0"/>
              <a:t>5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C8C7C996-68E3-4EF0-95D9-E02EDC9A1E93}" type="datetime1">
              <a:rPr lang="en-US" smtClean="0"/>
              <a:t>5/17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ru-RU" smtClean="0"/>
              <a:t>Артём Понкратов </a:t>
            </a:r>
            <a:r>
              <a:rPr lang="en-US" smtClean="0"/>
              <a:t>Lipotam@gmail.com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1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Relationship Id="rId4" Type="http://schemas.openxmlformats.org/officeDocument/2006/relationships/image" Target="../media/image23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Relationship Id="rId4" Type="http://schemas.openxmlformats.org/officeDocument/2006/relationships/image" Target="../media/image25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8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8024" y="1505737"/>
            <a:ext cx="2814464" cy="3353544"/>
          </a:xfrm>
        </p:spPr>
        <p:txBody>
          <a:bodyPr>
            <a:noAutofit/>
          </a:bodyPr>
          <a:lstStyle/>
          <a:p>
            <a:pPr algn="l"/>
            <a:r>
              <a:rPr lang="en-US" sz="6000" dirty="0" smtClean="0">
                <a:solidFill>
                  <a:srgbClr val="FF6600"/>
                </a:solidFill>
              </a:rPr>
              <a:t>P</a:t>
            </a:r>
            <a:r>
              <a:rPr lang="en-US" sz="6000" dirty="0" smtClean="0">
                <a:solidFill>
                  <a:schemeClr val="tx1"/>
                </a:solidFill>
              </a:rPr>
              <a:t>ortable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A</a:t>
            </a:r>
            <a:r>
              <a:rPr lang="en-US" sz="6000" dirty="0" smtClean="0">
                <a:solidFill>
                  <a:schemeClr val="tx1"/>
                </a:solidFill>
              </a:rPr>
              <a:t>rduino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B</a:t>
            </a:r>
            <a:r>
              <a:rPr lang="en-US" sz="6000" dirty="0" smtClean="0">
                <a:solidFill>
                  <a:schemeClr val="tx1"/>
                </a:solidFill>
              </a:rPr>
              <a:t>rain</a:t>
            </a:r>
            <a:br>
              <a:rPr lang="en-US" sz="6000" dirty="0" smtClean="0">
                <a:solidFill>
                  <a:schemeClr val="tx1"/>
                </a:solidFill>
              </a:rPr>
            </a:br>
            <a:r>
              <a:rPr lang="en-US" sz="6000" dirty="0" smtClean="0">
                <a:solidFill>
                  <a:srgbClr val="FF6600"/>
                </a:solidFill>
              </a:rPr>
              <a:t>S</a:t>
            </a:r>
            <a:r>
              <a:rPr lang="en-US" sz="6000" dirty="0" smtClean="0">
                <a:solidFill>
                  <a:schemeClr val="tx1"/>
                </a:solidFill>
              </a:rPr>
              <a:t>ystem</a:t>
            </a:r>
            <a:endParaRPr lang="en-US" sz="6000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2472634"/>
            <a:ext cx="1980000" cy="133179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5698576"/>
            <a:ext cx="1980000" cy="362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156012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Минск </a:t>
            </a:r>
            <a:r>
              <a:rPr lang="ru-RU" sz="2000" b="1" dirty="0" smtClean="0"/>
              <a:t>2015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940152" y="5475688"/>
            <a:ext cx="2847392" cy="400110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latin typeface="+mn-lt"/>
              </a:rPr>
              <a:t>Артём Понкратов</a:t>
            </a:r>
            <a:endParaRPr lang="en-US" sz="2000" b="1" dirty="0">
              <a:latin typeface="+mn-lt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4213453"/>
            <a:ext cx="1980000" cy="125492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676" y="364204"/>
            <a:ext cx="1980000" cy="1865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76096"/>
            <a:ext cx="9144000" cy="63668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ульты игроко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75440"/>
            <a:ext cx="4680520" cy="2357616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Корпус </a:t>
            </a:r>
            <a:r>
              <a:rPr lang="en-US" dirty="0" smtClean="0"/>
              <a:t>Z94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pPr>
              <a:buClr>
                <a:srgbClr val="FF6600"/>
              </a:buClr>
            </a:pPr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593828" y="1507626"/>
            <a:ext cx="3044599" cy="2424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99" r="8155"/>
          <a:stretch/>
        </p:blipFill>
        <p:spPr bwMode="auto">
          <a:xfrm>
            <a:off x="827584" y="4012405"/>
            <a:ext cx="3528392" cy="2736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D:\Download\2015-01-25 22.17.02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33" t="11427" r="21892" b="9679"/>
          <a:stretch/>
        </p:blipFill>
        <p:spPr bwMode="auto">
          <a:xfrm>
            <a:off x="4966019" y="4012405"/>
            <a:ext cx="3672408" cy="2744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8464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единительный кабель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612896"/>
            <a:ext cx="3401383" cy="283232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Кабель </a:t>
            </a:r>
            <a:r>
              <a:rPr lang="ru-RU" dirty="0"/>
              <a:t>плоский телефонный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4-жильный </a:t>
            </a:r>
            <a:br>
              <a:rPr lang="ru-RU" dirty="0" smtClean="0"/>
            </a:br>
            <a:r>
              <a:rPr lang="ru-RU" dirty="0" smtClean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652903" y="2204864"/>
            <a:ext cx="5286830" cy="3456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94488"/>
            <a:ext cx="9144000" cy="578328"/>
          </a:xfrm>
        </p:spPr>
        <p:txBody>
          <a:bodyPr>
            <a:noAutofit/>
          </a:bodyPr>
          <a:lstStyle/>
          <a:p>
            <a:pPr algn="ctr"/>
            <a:r>
              <a:rPr lang="ru-R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хсегментный цифровой дисплей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7244"/>
            <a:ext cx="4186808" cy="2967608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14 × Резистор 500 Ом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2 ×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5234187" y="1844824"/>
            <a:ext cx="3504207" cy="2463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234188" y="4149080"/>
            <a:ext cx="3504207" cy="2568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13912" cy="1143000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етодиодный индикатор активного игрок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2007488"/>
            <a:ext cx="8056301" cy="1493520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5 × </a:t>
            </a:r>
            <a:r>
              <a:rPr lang="ru-RU" dirty="0"/>
              <a:t>Резистор 500 Ом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pPr>
              <a:buClr>
                <a:srgbClr val="FF6600"/>
              </a:buClr>
            </a:pPr>
            <a:r>
              <a:rPr lang="ru-RU" dirty="0" smtClean="0"/>
              <a:t>5 ×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5" t="28041" r="18585" b="27381"/>
          <a:stretch/>
        </p:blipFill>
        <p:spPr bwMode="auto">
          <a:xfrm>
            <a:off x="1377536" y="3861047"/>
            <a:ext cx="6290808" cy="2676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ьфа-тестирование 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556792"/>
            <a:ext cx="8229600" cy="3850744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/>
              <a:t>Соединение</a:t>
            </a:r>
            <a:r>
              <a:rPr lang="ru-RU" dirty="0" smtClean="0"/>
              <a:t>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67544" y="3212976"/>
            <a:ext cx="8196665" cy="3384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та-тестирование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0139" y="1484784"/>
            <a:ext cx="8229600" cy="438912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оманды ОО «БЛИК» и МАК ЧГК</a:t>
            </a:r>
          </a:p>
          <a:p>
            <a:pPr>
              <a:buClr>
                <a:srgbClr val="FF6600"/>
              </a:buClr>
            </a:pPr>
            <a:r>
              <a:rPr lang="ru-RU" dirty="0"/>
              <a:t>Мамонтлошечка (</a:t>
            </a:r>
            <a:r>
              <a:rPr lang="en-US" dirty="0"/>
              <a:t>ID : 43300</a:t>
            </a:r>
            <a:r>
              <a:rPr lang="ru-RU" dirty="0"/>
              <a:t>)</a:t>
            </a:r>
          </a:p>
          <a:p>
            <a:pPr>
              <a:buClr>
                <a:srgbClr val="FF6600"/>
              </a:buClr>
            </a:pPr>
            <a:r>
              <a:rPr lang="ru-RU" dirty="0"/>
              <a:t>Слёзы Мичурина</a:t>
            </a:r>
            <a:r>
              <a:rPr lang="en-US" dirty="0"/>
              <a:t> </a:t>
            </a:r>
            <a:r>
              <a:rPr lang="ru-RU" dirty="0"/>
              <a:t>(</a:t>
            </a:r>
            <a:r>
              <a:rPr lang="en-US" dirty="0"/>
              <a:t>ID : 38221</a:t>
            </a:r>
            <a:r>
              <a:rPr lang="ru-RU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D:\Dropbox\Photos\PABS\2015-03-08 16.22.3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74"/>
          <a:stretch/>
        </p:blipFill>
        <p:spPr bwMode="auto">
          <a:xfrm>
            <a:off x="2120939" y="3212974"/>
            <a:ext cx="5112000" cy="3397898"/>
          </a:xfrm>
          <a:prstGeom prst="rect">
            <a:avLst/>
          </a:prstGeom>
          <a:noFill/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716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аппарат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1875126"/>
            <a:ext cx="9144000" cy="6177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00"/>
              </a:lnSpc>
              <a:buClr>
                <a:srgbClr val="FF6600"/>
              </a:buClr>
              <a:buFont typeface="Wingdings 2"/>
              <a:buNone/>
            </a:pPr>
            <a:r>
              <a:rPr lang="ru-RU" sz="2800" dirty="0" smtClean="0"/>
              <a:t>Проект Сергея Зарецкого 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780928"/>
            <a:ext cx="2814777" cy="3753036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1" r="15283" b="21259"/>
          <a:stretch/>
        </p:blipFill>
        <p:spPr>
          <a:xfrm>
            <a:off x="4536254" y="2780926"/>
            <a:ext cx="3718909" cy="3754800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88640"/>
            <a:ext cx="9144000" cy="1514432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аппарат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635460"/>
            <a:ext cx="3936437" cy="2952328"/>
          </a:xfrm>
          <a:prstGeom prst="rect">
            <a:avLst/>
          </a:prstGeo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2" t="-38" r="5054" b="38"/>
          <a:stretch/>
        </p:blipFill>
        <p:spPr bwMode="auto">
          <a:xfrm>
            <a:off x="4788024" y="2635460"/>
            <a:ext cx="3960440" cy="295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83668" y="1884094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ульты игрока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0743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авнение с программным аналогом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64904"/>
            <a:ext cx="9144000" cy="1080120"/>
          </a:xfrm>
        </p:spPr>
        <p:txBody>
          <a:bodyPr>
            <a:normAutofit/>
          </a:bodyPr>
          <a:lstStyle/>
          <a:p>
            <a:pPr marL="0" indent="0" algn="ctr">
              <a:lnSpc>
                <a:spcPts val="3500"/>
              </a:lnSpc>
              <a:buClr>
                <a:srgbClr val="FF6600"/>
              </a:buClr>
              <a:buNone/>
            </a:pPr>
            <a:r>
              <a:rPr lang="ru-RU" sz="2800" dirty="0" smtClean="0"/>
              <a:t>Проект </a:t>
            </a:r>
            <a:r>
              <a:rPr lang="en-US" sz="2800" b="1" dirty="0" err="1" smtClean="0"/>
              <a:t>Brainuino</a:t>
            </a:r>
            <a:r>
              <a:rPr lang="ru-RU" sz="2800" dirty="0" smtClean="0"/>
              <a:t> Дмитрия </a:t>
            </a:r>
            <a:r>
              <a:rPr lang="ru-RU" sz="2800" dirty="0" err="1" smtClean="0"/>
              <a:t>Михерева</a:t>
            </a:r>
            <a:r>
              <a:rPr lang="ru-RU" sz="2800" dirty="0" smtClean="0"/>
              <a:t> </a:t>
            </a:r>
            <a:r>
              <a:rPr lang="en-US" sz="2800" dirty="0" smtClean="0"/>
              <a:t>https</a:t>
            </a:r>
            <a:r>
              <a:rPr lang="en-US" sz="2800" dirty="0"/>
              <a:t>://github.com/mikhirev/brainuino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494549"/>
              </p:ext>
            </p:extLst>
          </p:nvPr>
        </p:nvGraphicFramePr>
        <p:xfrm>
          <a:off x="539552" y="3933056"/>
          <a:ext cx="8208912" cy="215201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04456"/>
                <a:gridCol w="4104456"/>
              </a:tblGrid>
              <a:tr h="7200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1800" dirty="0" smtClean="0"/>
                        <a:t>Наличие экрана, позволяющего выводить 2 × 16 символов </a:t>
                      </a:r>
                      <a:r>
                        <a:rPr lang="en-US" sz="1800" dirty="0" smtClean="0"/>
                        <a:t>ASCII</a:t>
                      </a:r>
                      <a:endParaRPr lang="ru-RU" sz="1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 smtClean="0"/>
                        <a:t>Двухцифровой</a:t>
                      </a:r>
                      <a:r>
                        <a:rPr lang="ru-RU" dirty="0" smtClean="0"/>
                        <a:t> </a:t>
                      </a:r>
                      <a:r>
                        <a:rPr lang="ru-RU" dirty="0" err="1" smtClean="0"/>
                        <a:t>семисегментный</a:t>
                      </a:r>
                      <a:r>
                        <a:rPr lang="ru-RU" dirty="0" smtClean="0"/>
                        <a:t> дисплей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Программное подавление дребезга сигналов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/>
                        <a:t>Аппаратное подавление дребезга сигналов</a:t>
                      </a:r>
                      <a:endParaRPr lang="en-US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/>
                        <a:t>Опрос портов с интервалом в 50 </a:t>
                      </a:r>
                      <a:r>
                        <a:rPr lang="ru-RU" sz="1800" dirty="0" err="1" smtClean="0"/>
                        <a:t>мс</a:t>
                      </a:r>
                      <a:endParaRPr lang="ru-RU" sz="1800" dirty="0" smtClean="0"/>
                    </a:p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Обработка нажатия кнопки по аппаратному</a:t>
                      </a:r>
                      <a:r>
                        <a:rPr lang="ru-RU" baseline="0" dirty="0" smtClean="0"/>
                        <a:t> прерыванию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6712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урниры, на которых использовался комплекс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3568" y="2420888"/>
            <a:ext cx="7992888" cy="3813056"/>
          </a:xfrm>
        </p:spPr>
        <p:txBody>
          <a:bodyPr>
            <a:normAutofit fontScale="92500" lnSpcReduction="10000"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«</a:t>
            </a:r>
            <a:r>
              <a:rPr lang="ru-RU" sz="2800" dirty="0"/>
              <a:t>Мартовский лев» г. </a:t>
            </a:r>
            <a:r>
              <a:rPr lang="ru-RU" sz="2800" dirty="0" smtClean="0"/>
              <a:t>Могилев</a:t>
            </a:r>
            <a:endParaRPr lang="ru-RU" sz="2800" dirty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/>
              <a:t>«Кубок Победы» г. </a:t>
            </a:r>
            <a:r>
              <a:rPr lang="ru-RU" sz="2800" dirty="0" smtClean="0"/>
              <a:t>Гомель</a:t>
            </a:r>
            <a:endParaRPr lang="ru-RU" sz="2800" dirty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/>
              <a:t>«Студенческий кубок княгини Ольги» г. </a:t>
            </a:r>
            <a:r>
              <a:rPr lang="ru-RU" sz="2800" dirty="0" smtClean="0"/>
              <a:t>Витебск</a:t>
            </a:r>
            <a:endParaRPr lang="ru-RU" sz="2800" dirty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/>
              <a:t>Чемпионат Минска по тройкам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/>
              <a:t>Чемпионат РБ по интеллектуальным играм среди студентов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endParaRPr lang="ru-RU" sz="28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8596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640960" cy="2808312"/>
          </a:xfrm>
        </p:spPr>
        <p:txBody>
          <a:bodyPr>
            <a:noAutofit/>
          </a:bodyPr>
          <a:lstStyle/>
          <a:p>
            <a:pPr algn="ctr"/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ТАТИВНЫЙ АППАРАТНО-ПРОГРАММНЫЙ КОМПЛЕКС НА ПЛАТФОРМЕ </a:t>
            </a:r>
            <a:r>
              <a:rPr lang="en-US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 </a:t>
            </a:r>
            <a:r>
              <a:rPr lang="ru-RU" sz="4200" b="1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ПРОВЕДЕНИЯ ИНТЕЛЛЕКТУАЛЬНЫХ ИГР </a:t>
            </a:r>
            <a:endParaRPr lang="en-US" sz="4200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3789040"/>
            <a:ext cx="3240360" cy="2736304"/>
          </a:xfrm>
        </p:spPr>
        <p:txBody>
          <a:bodyPr>
            <a:noAutofit/>
          </a:bodyPr>
          <a:lstStyle/>
          <a:p>
            <a:pPr>
              <a:buClr>
                <a:srgbClr val="FF6600"/>
              </a:buClr>
            </a:pPr>
            <a:r>
              <a:rPr lang="ru-RU" sz="2800" dirty="0" smtClean="0"/>
              <a:t>Что? Где? Когда?</a:t>
            </a:r>
            <a:endParaRPr lang="en-US" sz="2800" dirty="0" smtClean="0"/>
          </a:p>
          <a:p>
            <a:pPr>
              <a:buClr>
                <a:srgbClr val="FF6600"/>
              </a:buClr>
            </a:pPr>
            <a:r>
              <a:rPr lang="ru-RU" sz="2800" dirty="0" err="1" smtClean="0"/>
              <a:t>Брейн</a:t>
            </a:r>
            <a:r>
              <a:rPr lang="ru-RU" sz="2800" dirty="0" smtClean="0"/>
              <a:t>-ринг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Своя игра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Тройки</a:t>
            </a:r>
          </a:p>
          <a:p>
            <a:pPr>
              <a:buClr>
                <a:srgbClr val="FF6600"/>
              </a:buClr>
            </a:pPr>
            <a:r>
              <a:rPr lang="ru-RU" sz="2800" dirty="0" smtClean="0"/>
              <a:t>Эрудит квартет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2960" y="1052736"/>
            <a:ext cx="6645424" cy="510920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Количество строк кода : </a:t>
            </a:r>
            <a:r>
              <a:rPr lang="en-US" sz="2800" dirty="0" smtClean="0"/>
              <a:t>~</a:t>
            </a:r>
            <a:r>
              <a:rPr lang="en-US" sz="2800" dirty="0" smtClean="0"/>
              <a:t>1000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Размер прошивки – 8 Кб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Время на разработку : </a:t>
            </a:r>
            <a:r>
              <a:rPr lang="en-US" sz="2800" dirty="0" smtClean="0"/>
              <a:t>~</a:t>
            </a:r>
            <a:r>
              <a:rPr lang="ru-RU" sz="2800" dirty="0" smtClean="0"/>
              <a:t>200 часов</a:t>
            </a:r>
            <a:endParaRPr lang="en-US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Лицензия : </a:t>
            </a:r>
            <a:r>
              <a:rPr lang="en-US" sz="2800" dirty="0" smtClean="0"/>
              <a:t>MIT</a:t>
            </a:r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исходные данные проекта </a:t>
            </a:r>
            <a:r>
              <a:rPr lang="en-US" sz="2800" dirty="0" smtClean="0"/>
              <a:t>https</a:t>
            </a:r>
            <a:r>
              <a:rPr lang="en-US" sz="2800" dirty="0"/>
              <a:t>://</a:t>
            </a:r>
            <a:r>
              <a:rPr lang="en-US" sz="2800" dirty="0" smtClean="0"/>
              <a:t>github.com/Lipotam/PABS</a:t>
            </a:r>
            <a:endParaRPr lang="ru-RU" sz="2800" dirty="0" smtClean="0"/>
          </a:p>
          <a:p>
            <a:pPr>
              <a:spcAft>
                <a:spcPts val="1800"/>
              </a:spcAft>
              <a:buClr>
                <a:srgbClr val="FF6600"/>
              </a:buClr>
            </a:pPr>
            <a:r>
              <a:rPr lang="ru-RU" sz="2800" dirty="0" smtClean="0"/>
              <a:t>Ссылка на альбом с фотографиями </a:t>
            </a:r>
            <a:r>
              <a:rPr lang="en-US" sz="2800" dirty="0"/>
              <a:t>http://</a:t>
            </a:r>
            <a:r>
              <a:rPr lang="en-US" sz="2800" dirty="0" smtClean="0"/>
              <a:t>goo.gl/DtYW9d</a:t>
            </a:r>
            <a:endParaRPr lang="ru-RU" sz="2800" dirty="0" smtClean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? Где? Когда?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772816"/>
            <a:ext cx="8928992" cy="455178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</a:pPr>
            <a:r>
              <a:rPr lang="ru-RU" dirty="0" smtClean="0"/>
              <a:t>До 6 человек в команд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60 секунд на обсуждени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356992"/>
            <a:ext cx="5461422" cy="30280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7109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я игр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916832"/>
            <a:ext cx="8219256" cy="2520280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</a:t>
            </a:r>
            <a:r>
              <a:rPr lang="en-US" dirty="0" smtClean="0"/>
              <a:t>5</a:t>
            </a:r>
            <a:r>
              <a:rPr lang="ru-RU" dirty="0" smtClean="0"/>
              <a:t> </a:t>
            </a:r>
            <a:r>
              <a:rPr lang="ru-RU" dirty="0" smtClean="0"/>
              <a:t>игроков/команд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Возможность ответа </a:t>
            </a:r>
            <a:br>
              <a:rPr lang="ru-RU" dirty="0" smtClean="0"/>
            </a:br>
            <a:r>
              <a:rPr lang="ru-RU" dirty="0" smtClean="0"/>
              <a:t>во время чтения вопроса</a:t>
            </a:r>
          </a:p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Блокировка игрока, </a:t>
            </a:r>
            <a:br>
              <a:rPr lang="ru-RU" dirty="0" smtClean="0"/>
            </a:br>
            <a:r>
              <a:rPr lang="ru-RU" dirty="0" smtClean="0"/>
              <a:t>неправильно ответившего </a:t>
            </a:r>
            <a:br>
              <a:rPr lang="ru-RU" dirty="0" smtClean="0"/>
            </a:br>
            <a:r>
              <a:rPr lang="ru-RU" dirty="0" smtClean="0"/>
              <a:t>на вопрос до окончания </a:t>
            </a:r>
            <a:br>
              <a:rPr lang="ru-RU" dirty="0" smtClean="0"/>
            </a:br>
            <a:r>
              <a:rPr lang="ru-RU" dirty="0" smtClean="0"/>
              <a:t>розыгрыша </a:t>
            </a:r>
            <a:r>
              <a:rPr lang="ru-RU" dirty="0" smtClean="0"/>
              <a:t>вопроса</a:t>
            </a:r>
            <a:endParaRPr lang="ru-RU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4288903" cy="32166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45840"/>
            <a:ext cx="9144000" cy="638944"/>
          </a:xfrm>
        </p:spPr>
        <p:txBody>
          <a:bodyPr>
            <a:noAutofit/>
          </a:bodyPr>
          <a:lstStyle/>
          <a:p>
            <a:pPr algn="ctr"/>
            <a:r>
              <a:rPr lang="ru-R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ейн</a:t>
            </a: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ринг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1988840"/>
            <a:ext cx="3816424" cy="438912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FF6600"/>
              </a:buClr>
            </a:pPr>
            <a:r>
              <a:rPr lang="ru-RU" dirty="0" smtClean="0"/>
              <a:t>До </a:t>
            </a:r>
            <a:r>
              <a:rPr lang="en-US" dirty="0" smtClean="0"/>
              <a:t>5</a:t>
            </a:r>
            <a:r>
              <a:rPr lang="ru-RU" dirty="0" smtClean="0"/>
              <a:t> </a:t>
            </a:r>
            <a:r>
              <a:rPr lang="ru-RU" dirty="0" smtClean="0"/>
              <a:t>команд</a:t>
            </a:r>
          </a:p>
          <a:p>
            <a:pPr lvl="0">
              <a:spcAft>
                <a:spcPts val="1200"/>
              </a:spcAft>
              <a:buClr>
                <a:srgbClr val="FF6600"/>
              </a:buClr>
            </a:pPr>
            <a:r>
              <a:rPr lang="ru-RU" dirty="0">
                <a:solidFill>
                  <a:prstClr val="white"/>
                </a:solidFill>
              </a:rPr>
              <a:t>Блокировка команды, неправильно ответившей на вопрос до окончания розыгрыша вопроса</a:t>
            </a:r>
          </a:p>
          <a:p>
            <a:pPr lvl="0">
              <a:spcAft>
                <a:spcPts val="1200"/>
              </a:spcAft>
              <a:buClr>
                <a:srgbClr val="FF6600"/>
              </a:buClr>
            </a:pPr>
            <a:r>
              <a:rPr lang="ru-RU" dirty="0">
                <a:solidFill>
                  <a:prstClr val="white"/>
                </a:solidFill>
              </a:rPr>
              <a:t>Фиксация фальстарта</a:t>
            </a:r>
            <a:endParaRPr lang="ru-RU" dirty="0"/>
          </a:p>
          <a:p>
            <a:pPr>
              <a:spcAft>
                <a:spcPts val="1200"/>
              </a:spcAft>
              <a:buClr>
                <a:srgbClr val="FF6600"/>
              </a:buClr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86" y="1844824"/>
            <a:ext cx="4770178" cy="2622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00808"/>
            <a:ext cx="9144000" cy="722344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озможности </a:t>
            </a:r>
            <a:b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27568"/>
            <a:ext cx="8229600" cy="3509744"/>
          </a:xfrm>
        </p:spPr>
        <p:txBody>
          <a:bodyPr/>
          <a:lstStyle/>
          <a:p>
            <a:pPr>
              <a:buClr>
                <a:srgbClr val="FF6600"/>
              </a:buClr>
            </a:pPr>
            <a:r>
              <a:rPr lang="ru-RU" dirty="0" smtClean="0"/>
              <a:t>До 5 игроков/команд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Звуковое сопровождение событий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Отображение  цифровой информации на дисплее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Питание </a:t>
            </a:r>
            <a:r>
              <a:rPr lang="ru-RU" dirty="0"/>
              <a:t>7</a:t>
            </a:r>
            <a:r>
              <a:rPr lang="ru-RU" dirty="0" smtClean="0"/>
              <a:t>-12 вольт</a:t>
            </a:r>
          </a:p>
          <a:p>
            <a:pPr>
              <a:buClr>
                <a:srgbClr val="FF6600"/>
              </a:buClr>
            </a:pPr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pPr>
              <a:buClr>
                <a:srgbClr val="FF6600"/>
              </a:buClr>
            </a:pP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08720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duin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326208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395536" y="1682805"/>
            <a:ext cx="31683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Nano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8024" y="1754813"/>
            <a:ext cx="33843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6600"/>
                </a:solidFill>
              </a:rPr>
              <a:t>Arduino</a:t>
            </a:r>
            <a:r>
              <a:rPr lang="en-US" sz="2800" b="1" dirty="0" smtClean="0"/>
              <a:t> </a:t>
            </a:r>
            <a:r>
              <a:rPr lang="ru-RU" sz="2800" b="1" dirty="0" smtClean="0"/>
              <a:t/>
            </a:r>
            <a:br>
              <a:rPr lang="ru-RU" sz="2800" b="1" dirty="0" smtClean="0"/>
            </a:br>
            <a:r>
              <a:rPr lang="en-US" sz="2800" b="1" dirty="0" smtClean="0"/>
              <a:t>Uno</a:t>
            </a:r>
            <a:endParaRPr lang="en-US" sz="28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527" y="1604243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9487602"/>
              </p:ext>
            </p:extLst>
          </p:nvPr>
        </p:nvGraphicFramePr>
        <p:xfrm>
          <a:off x="313430" y="4040171"/>
          <a:ext cx="8579050" cy="2485173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662297"/>
                <a:gridCol w="4916753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Микроконтроллер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mega328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Рабочее напряжение (логическая уровень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5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Входное напряжение (рекомендуемое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/>
                        <a:t>7-12 В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309413">
                <a:tc>
                  <a:txBody>
                    <a:bodyPr/>
                    <a:lstStyle/>
                    <a:p>
                      <a:r>
                        <a:rPr lang="ru-RU" sz="1400" dirty="0"/>
                        <a:t>Цифровые Входы/Вы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4 (6 из которых могут использоваться как выходы ШИМ)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Аналоговые входы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 dirty="0"/>
                        <a:t>Постоянный ток через вход/выход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40 м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400" dirty="0" err="1"/>
                        <a:t>Флеш</a:t>
                      </a:r>
                      <a:r>
                        <a:rPr lang="ru-RU" sz="1400" dirty="0"/>
                        <a:t>-память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2 </a:t>
                      </a:r>
                      <a:r>
                        <a:rPr lang="ru-RU" sz="1400" dirty="0"/>
                        <a:t>Кб </a:t>
                      </a:r>
                      <a:r>
                        <a:rPr lang="ru-RU" sz="1400" dirty="0" smtClean="0"/>
                        <a:t>при </a:t>
                      </a:r>
                      <a:r>
                        <a:rPr lang="ru-RU" sz="1400" dirty="0"/>
                        <a:t>этом 2 Кб используются для загрузчик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400"/>
                        <a:t>ОЗУ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2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400"/>
                        <a:t>EEPROM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 Кб</a:t>
                      </a:r>
                      <a:endParaRPr lang="en-US" sz="1400" dirty="0"/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400" dirty="0"/>
                        <a:t>Тактовая частота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16 МГц</a:t>
                      </a:r>
                    </a:p>
                  </a:txBody>
                  <a:tcPr marL="36000" marR="0" marT="0" marB="0" anchor="ctr">
                    <a:gradFill flip="none" rotWithShape="1">
                      <a:gsLst>
                        <a:gs pos="0">
                          <a:schemeClr val="bg2"/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rgbClr val="0688FE"/>
                        </a:gs>
                      </a:gsLst>
                      <a:lin ang="18900000" scaled="1"/>
                      <a:tileRect/>
                    </a:gra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407286"/>
              </p:ext>
            </p:extLst>
          </p:nvPr>
        </p:nvGraphicFramePr>
        <p:xfrm>
          <a:off x="323528" y="3573016"/>
          <a:ext cx="8615352" cy="274320"/>
        </p:xfrm>
        <a:graphic>
          <a:graphicData uri="http://schemas.openxmlformats.org/drawingml/2006/table">
            <a:tbl>
              <a:tblPr/>
              <a:tblGrid>
                <a:gridCol w="2350655"/>
                <a:gridCol w="3121953"/>
                <a:gridCol w="3142744"/>
              </a:tblGrid>
              <a:tr h="202312"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 </a:t>
                      </a:r>
                      <a:r>
                        <a:rPr kumimoji="0"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2 см</a:t>
                      </a: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×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  <a:endParaRPr kumimoji="0"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52736"/>
            <a:ext cx="9144000" cy="1368152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устройства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867680"/>
              </p:ext>
            </p:extLst>
          </p:nvPr>
        </p:nvGraphicFramePr>
        <p:xfrm>
          <a:off x="2123728" y="2348880"/>
          <a:ext cx="5472608" cy="429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4" imgW="4193261" imgH="3779340" progId="Visio.Drawing.11">
                  <p:embed/>
                </p:oleObj>
              </mc:Choice>
              <mc:Fallback>
                <p:oleObj name="Visio" r:id="rId4" imgW="4193261" imgH="37793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472608" cy="4298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650336"/>
          </a:xfrm>
        </p:spPr>
        <p:txBody>
          <a:bodyPr>
            <a:noAutofit/>
          </a:bodyPr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одключения устройств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D:\OwnProjects\PABS\documents\principal shem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32" y="1052736"/>
            <a:ext cx="8922864" cy="5472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6</TotalTime>
  <Words>429</Words>
  <Application>Microsoft Office PowerPoint</Application>
  <PresentationFormat>Экран (4:3)</PresentationFormat>
  <Paragraphs>125</Paragraphs>
  <Slides>20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Flow</vt:lpstr>
      <vt:lpstr>Visio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? Где? Когда?</vt:lpstr>
      <vt:lpstr>Своя игра</vt:lpstr>
      <vt:lpstr>Брейн-ринг</vt:lpstr>
      <vt:lpstr>Основные возможности  системы</vt:lpstr>
      <vt:lpstr>Платформа Arduino</vt:lpstr>
      <vt:lpstr>Функциональная схема устройства</vt:lpstr>
      <vt:lpstr>Схема подключения устройств</vt:lpstr>
      <vt:lpstr>Пульты игроков</vt:lpstr>
      <vt:lpstr>Соединительный кабель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Сравнение с аппаратным аналогом</vt:lpstr>
      <vt:lpstr>Сравнение с аппаратным аналогом</vt:lpstr>
      <vt:lpstr>Сравнение с программным аналогом</vt:lpstr>
      <vt:lpstr>Турниры, на которых использовался комплекс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Lipotam</cp:lastModifiedBy>
  <cp:revision>74</cp:revision>
  <dcterms:created xsi:type="dcterms:W3CDTF">2015-03-04T08:58:30Z</dcterms:created>
  <dcterms:modified xsi:type="dcterms:W3CDTF">2015-05-17T10:28:09Z</dcterms:modified>
</cp:coreProperties>
</file>